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4" r:id="rId1"/>
  </p:sldMasterIdLst>
  <p:notesMasterIdLst>
    <p:notesMasterId r:id="rId16"/>
  </p:notesMasterIdLst>
  <p:handoutMasterIdLst>
    <p:handoutMasterId r:id="rId17"/>
  </p:handoutMasterIdLst>
  <p:sldIdLst>
    <p:sldId id="309" r:id="rId2"/>
    <p:sldId id="293" r:id="rId3"/>
    <p:sldId id="290" r:id="rId4"/>
    <p:sldId id="259" r:id="rId5"/>
    <p:sldId id="295" r:id="rId6"/>
    <p:sldId id="257" r:id="rId7"/>
    <p:sldId id="308" r:id="rId8"/>
    <p:sldId id="297" r:id="rId9"/>
    <p:sldId id="304" r:id="rId10"/>
    <p:sldId id="298" r:id="rId11"/>
    <p:sldId id="305" r:id="rId12"/>
    <p:sldId id="306" r:id="rId13"/>
    <p:sldId id="307" r:id="rId14"/>
    <p:sldId id="270" r:id="rId15"/>
  </p:sldIdLst>
  <p:sldSz cx="9144000" cy="6858000" type="screen4x3"/>
  <p:notesSz cx="6888163" cy="100203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94" autoAdjust="0"/>
    <p:restoredTop sz="94660"/>
  </p:normalViewPr>
  <p:slideViewPr>
    <p:cSldViewPr>
      <p:cViewPr varScale="1">
        <p:scale>
          <a:sx n="69" d="100"/>
          <a:sy n="69" d="100"/>
        </p:scale>
        <p:origin x="1428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3F56A3E-01FB-4895-9225-EF0F69BFFB47}" type="doc">
      <dgm:prSet loTypeId="urn:microsoft.com/office/officeart/2005/8/layout/radial6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AC78853-AEB3-4229-8BE8-F0FE7998A134}">
      <dgm:prSet phldrT="[Texto]"/>
      <dgm:spPr>
        <a:solidFill>
          <a:schemeClr val="bg2">
            <a:lumMod val="50000"/>
          </a:schemeClr>
        </a:solidFill>
      </dgm:spPr>
      <dgm:t>
        <a:bodyPr/>
        <a:lstStyle/>
        <a:p>
          <a:r>
            <a:rPr lang="es-EC">
              <a:solidFill>
                <a:schemeClr val="tx1"/>
              </a:solidFill>
            </a:rPr>
            <a:t>Planificación Estratégica</a:t>
          </a:r>
        </a:p>
      </dgm:t>
    </dgm:pt>
    <dgm:pt modelId="{63769585-31C6-472C-B18B-E09F92F3E7F4}" type="parTrans" cxnId="{AC5B8E9F-4A9F-4092-9BEE-2AEE9CDB4ED1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53324605-8016-486C-AFDD-586ADDDB725A}" type="sibTrans" cxnId="{AC5B8E9F-4A9F-4092-9BEE-2AEE9CDB4ED1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749752E8-66F6-48F2-A605-45D402BB08B3}">
      <dgm:prSet phldrT="[Texto]" custT="1"/>
      <dgm:spPr>
        <a:solidFill>
          <a:schemeClr val="accent2"/>
        </a:solidFill>
      </dgm:spPr>
      <dgm:t>
        <a:bodyPr/>
        <a:lstStyle/>
        <a:p>
          <a:r>
            <a:rPr lang="es-EC" sz="900" dirty="0">
              <a:solidFill>
                <a:schemeClr val="tx1"/>
              </a:solidFill>
            </a:rPr>
            <a:t>Direccionamiento</a:t>
          </a:r>
          <a:r>
            <a:rPr lang="es-EC" sz="950" dirty="0">
              <a:solidFill>
                <a:schemeClr val="tx1"/>
              </a:solidFill>
            </a:rPr>
            <a:t> Estratégico </a:t>
          </a:r>
        </a:p>
      </dgm:t>
    </dgm:pt>
    <dgm:pt modelId="{B6B4942B-4A36-4E3D-91EA-E7AA390CFB0B}" type="parTrans" cxnId="{B6E69E5C-87E6-446C-BABC-D549F46060C1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08AF3B8C-3D01-49B1-B5A2-7084BF61038D}" type="sibTrans" cxnId="{B6E69E5C-87E6-446C-BABC-D549F46060C1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D60846FF-B1F6-4F3E-8E0A-D3B9755A9BDD}">
      <dgm:prSet phldrT="[Texto]" custT="1"/>
      <dgm:spPr>
        <a:solidFill>
          <a:schemeClr val="accent6"/>
        </a:solidFill>
      </dgm:spPr>
      <dgm:t>
        <a:bodyPr/>
        <a:lstStyle/>
        <a:p>
          <a:r>
            <a:rPr lang="es-EC" sz="1000">
              <a:solidFill>
                <a:schemeClr val="tx1"/>
              </a:solidFill>
            </a:rPr>
            <a:t>Implementación</a:t>
          </a:r>
        </a:p>
      </dgm:t>
    </dgm:pt>
    <dgm:pt modelId="{E6DBDD6C-35AB-496D-B255-050C6B147AAB}" type="parTrans" cxnId="{12E1E0E6-61C4-415D-8AE7-5A13A86506F4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93B9C158-0A73-402E-A658-ED500CA57365}" type="sibTrans" cxnId="{12E1E0E6-61C4-415D-8AE7-5A13A86506F4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0AF75D28-402E-42AF-9E95-DF8CC413D7BF}">
      <dgm:prSet phldrT="[Texto]" custT="1"/>
      <dgm:spPr>
        <a:solidFill>
          <a:schemeClr val="accent3"/>
        </a:solidFill>
      </dgm:spPr>
      <dgm:t>
        <a:bodyPr/>
        <a:lstStyle/>
        <a:p>
          <a:r>
            <a:rPr lang="es-EC" sz="1200" dirty="0">
              <a:solidFill>
                <a:schemeClr val="tx1"/>
              </a:solidFill>
            </a:rPr>
            <a:t>Control y mejoramiento</a:t>
          </a:r>
        </a:p>
      </dgm:t>
    </dgm:pt>
    <dgm:pt modelId="{EEFA6025-FFD9-450F-83C9-5BAF06907ED1}" type="parTrans" cxnId="{341196EB-0C04-446C-89BE-EA19189BB05C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648DFC5E-7AF4-4EF8-885F-1EC8E80040C0}" type="sibTrans" cxnId="{341196EB-0C04-446C-89BE-EA19189BB05C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4A8B06E7-2380-4422-BFDB-13F1C6F48A94}">
      <dgm:prSet phldrT="[Texto]" custT="1"/>
      <dgm:spPr/>
      <dgm:t>
        <a:bodyPr/>
        <a:lstStyle/>
        <a:p>
          <a:r>
            <a:rPr lang="es-EC" sz="1200">
              <a:solidFill>
                <a:schemeClr val="tx1"/>
              </a:solidFill>
            </a:rPr>
            <a:t>Analisis - clientes</a:t>
          </a:r>
        </a:p>
      </dgm:t>
    </dgm:pt>
    <dgm:pt modelId="{D9A1DA59-CBA3-42A5-963D-7584341BDCC6}" type="parTrans" cxnId="{5BCBB624-87C3-4FCF-82D6-14F6D8FF4208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3B619CEE-28C8-4B77-B92E-B3800559751E}" type="sibTrans" cxnId="{5BCBB624-87C3-4FCF-82D6-14F6D8FF4208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38F162E8-1EF4-4550-8D8A-CBF5C0234BA5}" type="pres">
      <dgm:prSet presAssocID="{53F56A3E-01FB-4895-9225-EF0F69BFFB47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B80E9058-1056-44CB-B8BE-AE9D5A2C136E}" type="pres">
      <dgm:prSet presAssocID="{7AC78853-AEB3-4229-8BE8-F0FE7998A134}" presName="centerShape" presStyleLbl="node0" presStyleIdx="0" presStyleCnt="1"/>
      <dgm:spPr/>
      <dgm:t>
        <a:bodyPr/>
        <a:lstStyle/>
        <a:p>
          <a:endParaRPr lang="es-EC"/>
        </a:p>
      </dgm:t>
    </dgm:pt>
    <dgm:pt modelId="{F543F769-0D61-4733-BE59-C195F811188B}" type="pres">
      <dgm:prSet presAssocID="{749752E8-66F6-48F2-A605-45D402BB08B3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41A98E7-7E5B-4D79-8CFA-53171A98ACA9}" type="pres">
      <dgm:prSet presAssocID="{749752E8-66F6-48F2-A605-45D402BB08B3}" presName="dummy" presStyleCnt="0"/>
      <dgm:spPr/>
    </dgm:pt>
    <dgm:pt modelId="{85098A79-5AEA-4C83-8D5C-4CA6E9494FEF}" type="pres">
      <dgm:prSet presAssocID="{08AF3B8C-3D01-49B1-B5A2-7084BF61038D}" presName="sibTrans" presStyleLbl="sibTrans2D1" presStyleIdx="0" presStyleCnt="4"/>
      <dgm:spPr/>
      <dgm:t>
        <a:bodyPr/>
        <a:lstStyle/>
        <a:p>
          <a:endParaRPr lang="es-EC"/>
        </a:p>
      </dgm:t>
    </dgm:pt>
    <dgm:pt modelId="{7E3829E2-5EF6-4533-83E6-0EA14EC35567}" type="pres">
      <dgm:prSet presAssocID="{D60846FF-B1F6-4F3E-8E0A-D3B9755A9BD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C89E480-BB50-4DE7-92C2-9B0F384BC457}" type="pres">
      <dgm:prSet presAssocID="{D60846FF-B1F6-4F3E-8E0A-D3B9755A9BDD}" presName="dummy" presStyleCnt="0"/>
      <dgm:spPr/>
    </dgm:pt>
    <dgm:pt modelId="{153F82DB-A8C6-40E6-833E-F93A9EB93673}" type="pres">
      <dgm:prSet presAssocID="{93B9C158-0A73-402E-A658-ED500CA57365}" presName="sibTrans" presStyleLbl="sibTrans2D1" presStyleIdx="1" presStyleCnt="4"/>
      <dgm:spPr/>
      <dgm:t>
        <a:bodyPr/>
        <a:lstStyle/>
        <a:p>
          <a:endParaRPr lang="es-EC"/>
        </a:p>
      </dgm:t>
    </dgm:pt>
    <dgm:pt modelId="{E2FCB09F-06CA-492B-AF99-22FF5E0984A7}" type="pres">
      <dgm:prSet presAssocID="{0AF75D28-402E-42AF-9E95-DF8CC413D7BF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0D8B00D-2AA1-49C0-B0BC-F17DCF5A7B95}" type="pres">
      <dgm:prSet presAssocID="{0AF75D28-402E-42AF-9E95-DF8CC413D7BF}" presName="dummy" presStyleCnt="0"/>
      <dgm:spPr/>
    </dgm:pt>
    <dgm:pt modelId="{A64D859B-DE2E-47F4-A9C4-0E6AC50A0236}" type="pres">
      <dgm:prSet presAssocID="{648DFC5E-7AF4-4EF8-885F-1EC8E80040C0}" presName="sibTrans" presStyleLbl="sibTrans2D1" presStyleIdx="2" presStyleCnt="4"/>
      <dgm:spPr/>
      <dgm:t>
        <a:bodyPr/>
        <a:lstStyle/>
        <a:p>
          <a:endParaRPr lang="es-EC"/>
        </a:p>
      </dgm:t>
    </dgm:pt>
    <dgm:pt modelId="{029D73D6-39B4-48FC-AF2F-078123A96224}" type="pres">
      <dgm:prSet presAssocID="{4A8B06E7-2380-4422-BFDB-13F1C6F48A94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45FC9E0-3783-426B-9242-55C207C23FAC}" type="pres">
      <dgm:prSet presAssocID="{4A8B06E7-2380-4422-BFDB-13F1C6F48A94}" presName="dummy" presStyleCnt="0"/>
      <dgm:spPr/>
    </dgm:pt>
    <dgm:pt modelId="{4B885910-4DD0-49D0-8305-ADA2D61E9439}" type="pres">
      <dgm:prSet presAssocID="{3B619CEE-28C8-4B77-B92E-B3800559751E}" presName="sibTrans" presStyleLbl="sibTrans2D1" presStyleIdx="3" presStyleCnt="4"/>
      <dgm:spPr/>
      <dgm:t>
        <a:bodyPr/>
        <a:lstStyle/>
        <a:p>
          <a:endParaRPr lang="es-EC"/>
        </a:p>
      </dgm:t>
    </dgm:pt>
  </dgm:ptLst>
  <dgm:cxnLst>
    <dgm:cxn modelId="{768B61F1-F34D-482E-B660-C3F26E7AAA06}" type="presOf" srcId="{648DFC5E-7AF4-4EF8-885F-1EC8E80040C0}" destId="{A64D859B-DE2E-47F4-A9C4-0E6AC50A0236}" srcOrd="0" destOrd="0" presId="urn:microsoft.com/office/officeart/2005/8/layout/radial6"/>
    <dgm:cxn modelId="{6CDEA8EE-FBC4-454A-ACAD-7E4D9F10EFEC}" type="presOf" srcId="{08AF3B8C-3D01-49B1-B5A2-7084BF61038D}" destId="{85098A79-5AEA-4C83-8D5C-4CA6E9494FEF}" srcOrd="0" destOrd="0" presId="urn:microsoft.com/office/officeart/2005/8/layout/radial6"/>
    <dgm:cxn modelId="{5BCBB624-87C3-4FCF-82D6-14F6D8FF4208}" srcId="{7AC78853-AEB3-4229-8BE8-F0FE7998A134}" destId="{4A8B06E7-2380-4422-BFDB-13F1C6F48A94}" srcOrd="3" destOrd="0" parTransId="{D9A1DA59-CBA3-42A5-963D-7584341BDCC6}" sibTransId="{3B619CEE-28C8-4B77-B92E-B3800559751E}"/>
    <dgm:cxn modelId="{B6E69E5C-87E6-446C-BABC-D549F46060C1}" srcId="{7AC78853-AEB3-4229-8BE8-F0FE7998A134}" destId="{749752E8-66F6-48F2-A605-45D402BB08B3}" srcOrd="0" destOrd="0" parTransId="{B6B4942B-4A36-4E3D-91EA-E7AA390CFB0B}" sibTransId="{08AF3B8C-3D01-49B1-B5A2-7084BF61038D}"/>
    <dgm:cxn modelId="{2DA37EC0-313C-42A9-A9B7-C5C5B07C4AB3}" type="presOf" srcId="{D60846FF-B1F6-4F3E-8E0A-D3B9755A9BDD}" destId="{7E3829E2-5EF6-4533-83E6-0EA14EC35567}" srcOrd="0" destOrd="0" presId="urn:microsoft.com/office/officeart/2005/8/layout/radial6"/>
    <dgm:cxn modelId="{341196EB-0C04-446C-89BE-EA19189BB05C}" srcId="{7AC78853-AEB3-4229-8BE8-F0FE7998A134}" destId="{0AF75D28-402E-42AF-9E95-DF8CC413D7BF}" srcOrd="2" destOrd="0" parTransId="{EEFA6025-FFD9-450F-83C9-5BAF06907ED1}" sibTransId="{648DFC5E-7AF4-4EF8-885F-1EC8E80040C0}"/>
    <dgm:cxn modelId="{B43ECEF7-0B63-41D7-8D4D-F0C9E7EA7F2E}" type="presOf" srcId="{7AC78853-AEB3-4229-8BE8-F0FE7998A134}" destId="{B80E9058-1056-44CB-B8BE-AE9D5A2C136E}" srcOrd="0" destOrd="0" presId="urn:microsoft.com/office/officeart/2005/8/layout/radial6"/>
    <dgm:cxn modelId="{65D87ED7-6DF2-49D9-96ED-36505B0FA91E}" type="presOf" srcId="{3B619CEE-28C8-4B77-B92E-B3800559751E}" destId="{4B885910-4DD0-49D0-8305-ADA2D61E9439}" srcOrd="0" destOrd="0" presId="urn:microsoft.com/office/officeart/2005/8/layout/radial6"/>
    <dgm:cxn modelId="{EA47CFDA-8824-4144-8D82-5B1E0F1C8697}" type="presOf" srcId="{0AF75D28-402E-42AF-9E95-DF8CC413D7BF}" destId="{E2FCB09F-06CA-492B-AF99-22FF5E0984A7}" srcOrd="0" destOrd="0" presId="urn:microsoft.com/office/officeart/2005/8/layout/radial6"/>
    <dgm:cxn modelId="{12E1E0E6-61C4-415D-8AE7-5A13A86506F4}" srcId="{7AC78853-AEB3-4229-8BE8-F0FE7998A134}" destId="{D60846FF-B1F6-4F3E-8E0A-D3B9755A9BDD}" srcOrd="1" destOrd="0" parTransId="{E6DBDD6C-35AB-496D-B255-050C6B147AAB}" sibTransId="{93B9C158-0A73-402E-A658-ED500CA57365}"/>
    <dgm:cxn modelId="{E251ACD8-8AEF-43F4-8A3A-BD71FBDABF24}" type="presOf" srcId="{53F56A3E-01FB-4895-9225-EF0F69BFFB47}" destId="{38F162E8-1EF4-4550-8D8A-CBF5C0234BA5}" srcOrd="0" destOrd="0" presId="urn:microsoft.com/office/officeart/2005/8/layout/radial6"/>
    <dgm:cxn modelId="{AC5B8E9F-4A9F-4092-9BEE-2AEE9CDB4ED1}" srcId="{53F56A3E-01FB-4895-9225-EF0F69BFFB47}" destId="{7AC78853-AEB3-4229-8BE8-F0FE7998A134}" srcOrd="0" destOrd="0" parTransId="{63769585-31C6-472C-B18B-E09F92F3E7F4}" sibTransId="{53324605-8016-486C-AFDD-586ADDDB725A}"/>
    <dgm:cxn modelId="{43033460-D2E3-4443-A950-6369C9D24ED6}" type="presOf" srcId="{93B9C158-0A73-402E-A658-ED500CA57365}" destId="{153F82DB-A8C6-40E6-833E-F93A9EB93673}" srcOrd="0" destOrd="0" presId="urn:microsoft.com/office/officeart/2005/8/layout/radial6"/>
    <dgm:cxn modelId="{69AD9B9B-2ACF-46BD-802F-87D97AF7F643}" type="presOf" srcId="{4A8B06E7-2380-4422-BFDB-13F1C6F48A94}" destId="{029D73D6-39B4-48FC-AF2F-078123A96224}" srcOrd="0" destOrd="0" presId="urn:microsoft.com/office/officeart/2005/8/layout/radial6"/>
    <dgm:cxn modelId="{26221CDF-B3A8-4094-B707-24D65B789A06}" type="presOf" srcId="{749752E8-66F6-48F2-A605-45D402BB08B3}" destId="{F543F769-0D61-4733-BE59-C195F811188B}" srcOrd="0" destOrd="0" presId="urn:microsoft.com/office/officeart/2005/8/layout/radial6"/>
    <dgm:cxn modelId="{9230699F-03A6-4658-A4DE-5EB0114B8C26}" type="presParOf" srcId="{38F162E8-1EF4-4550-8D8A-CBF5C0234BA5}" destId="{B80E9058-1056-44CB-B8BE-AE9D5A2C136E}" srcOrd="0" destOrd="0" presId="urn:microsoft.com/office/officeart/2005/8/layout/radial6"/>
    <dgm:cxn modelId="{B7E539D2-9F19-4997-9807-D07E057C97EA}" type="presParOf" srcId="{38F162E8-1EF4-4550-8D8A-CBF5C0234BA5}" destId="{F543F769-0D61-4733-BE59-C195F811188B}" srcOrd="1" destOrd="0" presId="urn:microsoft.com/office/officeart/2005/8/layout/radial6"/>
    <dgm:cxn modelId="{18BE634F-4326-45B5-81AE-2B1BE47E76E5}" type="presParOf" srcId="{38F162E8-1EF4-4550-8D8A-CBF5C0234BA5}" destId="{341A98E7-7E5B-4D79-8CFA-53171A98ACA9}" srcOrd="2" destOrd="0" presId="urn:microsoft.com/office/officeart/2005/8/layout/radial6"/>
    <dgm:cxn modelId="{A4D35D8E-F6D2-4A8F-8A6E-DE60EB569B5E}" type="presParOf" srcId="{38F162E8-1EF4-4550-8D8A-CBF5C0234BA5}" destId="{85098A79-5AEA-4C83-8D5C-4CA6E9494FEF}" srcOrd="3" destOrd="0" presId="urn:microsoft.com/office/officeart/2005/8/layout/radial6"/>
    <dgm:cxn modelId="{3DFEA097-A40B-45AA-B652-8C5407A3372B}" type="presParOf" srcId="{38F162E8-1EF4-4550-8D8A-CBF5C0234BA5}" destId="{7E3829E2-5EF6-4533-83E6-0EA14EC35567}" srcOrd="4" destOrd="0" presId="urn:microsoft.com/office/officeart/2005/8/layout/radial6"/>
    <dgm:cxn modelId="{D25BE19D-7F8B-4B9F-82C6-4E774999088D}" type="presParOf" srcId="{38F162E8-1EF4-4550-8D8A-CBF5C0234BA5}" destId="{EC89E480-BB50-4DE7-92C2-9B0F384BC457}" srcOrd="5" destOrd="0" presId="urn:microsoft.com/office/officeart/2005/8/layout/radial6"/>
    <dgm:cxn modelId="{92769E8F-0C25-4976-862C-7FF26E1F8DD7}" type="presParOf" srcId="{38F162E8-1EF4-4550-8D8A-CBF5C0234BA5}" destId="{153F82DB-A8C6-40E6-833E-F93A9EB93673}" srcOrd="6" destOrd="0" presId="urn:microsoft.com/office/officeart/2005/8/layout/radial6"/>
    <dgm:cxn modelId="{F4F16C98-62BD-42E3-A021-DBFEB9AC7E02}" type="presParOf" srcId="{38F162E8-1EF4-4550-8D8A-CBF5C0234BA5}" destId="{E2FCB09F-06CA-492B-AF99-22FF5E0984A7}" srcOrd="7" destOrd="0" presId="urn:microsoft.com/office/officeart/2005/8/layout/radial6"/>
    <dgm:cxn modelId="{62451521-546B-4D0B-A560-8A8C2D59FE17}" type="presParOf" srcId="{38F162E8-1EF4-4550-8D8A-CBF5C0234BA5}" destId="{60D8B00D-2AA1-49C0-B0BC-F17DCF5A7B95}" srcOrd="8" destOrd="0" presId="urn:microsoft.com/office/officeart/2005/8/layout/radial6"/>
    <dgm:cxn modelId="{0A919975-5194-4184-BD03-99D57B40D4CC}" type="presParOf" srcId="{38F162E8-1EF4-4550-8D8A-CBF5C0234BA5}" destId="{A64D859B-DE2E-47F4-A9C4-0E6AC50A0236}" srcOrd="9" destOrd="0" presId="urn:microsoft.com/office/officeart/2005/8/layout/radial6"/>
    <dgm:cxn modelId="{A3ACEBCF-E624-46D1-AE42-05F98362BEFC}" type="presParOf" srcId="{38F162E8-1EF4-4550-8D8A-CBF5C0234BA5}" destId="{029D73D6-39B4-48FC-AF2F-078123A96224}" srcOrd="10" destOrd="0" presId="urn:microsoft.com/office/officeart/2005/8/layout/radial6"/>
    <dgm:cxn modelId="{59AB59C7-DECA-4C22-8808-F2EBA5B1FBDE}" type="presParOf" srcId="{38F162E8-1EF4-4550-8D8A-CBF5C0234BA5}" destId="{F45FC9E0-3783-426B-9242-55C207C23FAC}" srcOrd="11" destOrd="0" presId="urn:microsoft.com/office/officeart/2005/8/layout/radial6"/>
    <dgm:cxn modelId="{56E8C327-4875-4B12-8E64-E7FBCA11C404}" type="presParOf" srcId="{38F162E8-1EF4-4550-8D8A-CBF5C0234BA5}" destId="{4B885910-4DD0-49D0-8305-ADA2D61E9439}" srcOrd="12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885910-4DD0-49D0-8305-ADA2D61E9439}">
      <dsp:nvSpPr>
        <dsp:cNvPr id="0" name=""/>
        <dsp:cNvSpPr/>
      </dsp:nvSpPr>
      <dsp:spPr>
        <a:xfrm>
          <a:off x="2218120" y="615040"/>
          <a:ext cx="4098511" cy="4098511"/>
        </a:xfrm>
        <a:prstGeom prst="blockArc">
          <a:avLst>
            <a:gd name="adj1" fmla="val 10800000"/>
            <a:gd name="adj2" fmla="val 16200000"/>
            <a:gd name="adj3" fmla="val 4643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64D859B-DE2E-47F4-A9C4-0E6AC50A0236}">
      <dsp:nvSpPr>
        <dsp:cNvPr id="0" name=""/>
        <dsp:cNvSpPr/>
      </dsp:nvSpPr>
      <dsp:spPr>
        <a:xfrm>
          <a:off x="2218120" y="615040"/>
          <a:ext cx="4098511" cy="4098511"/>
        </a:xfrm>
        <a:prstGeom prst="blockArc">
          <a:avLst>
            <a:gd name="adj1" fmla="val 5400000"/>
            <a:gd name="adj2" fmla="val 10800000"/>
            <a:gd name="adj3" fmla="val 4643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53F82DB-A8C6-40E6-833E-F93A9EB93673}">
      <dsp:nvSpPr>
        <dsp:cNvPr id="0" name=""/>
        <dsp:cNvSpPr/>
      </dsp:nvSpPr>
      <dsp:spPr>
        <a:xfrm>
          <a:off x="2218120" y="615040"/>
          <a:ext cx="4098511" cy="4098511"/>
        </a:xfrm>
        <a:prstGeom prst="blockArc">
          <a:avLst>
            <a:gd name="adj1" fmla="val 0"/>
            <a:gd name="adj2" fmla="val 5400000"/>
            <a:gd name="adj3" fmla="val 4643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5098A79-5AEA-4C83-8D5C-4CA6E9494FEF}">
      <dsp:nvSpPr>
        <dsp:cNvPr id="0" name=""/>
        <dsp:cNvSpPr/>
      </dsp:nvSpPr>
      <dsp:spPr>
        <a:xfrm>
          <a:off x="2218120" y="615040"/>
          <a:ext cx="4098511" cy="4098511"/>
        </a:xfrm>
        <a:prstGeom prst="blockArc">
          <a:avLst>
            <a:gd name="adj1" fmla="val 16200000"/>
            <a:gd name="adj2" fmla="val 0"/>
            <a:gd name="adj3" fmla="val 4643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80E9058-1056-44CB-B8BE-AE9D5A2C136E}">
      <dsp:nvSpPr>
        <dsp:cNvPr id="0" name=""/>
        <dsp:cNvSpPr/>
      </dsp:nvSpPr>
      <dsp:spPr>
        <a:xfrm>
          <a:off x="3323469" y="1720389"/>
          <a:ext cx="1887813" cy="1887813"/>
        </a:xfrm>
        <a:prstGeom prst="ellipse">
          <a:avLst/>
        </a:prstGeom>
        <a:solidFill>
          <a:schemeClr val="bg2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>
              <a:solidFill>
                <a:schemeClr val="tx1"/>
              </a:solidFill>
            </a:rPr>
            <a:t>Planificación Estratégica</a:t>
          </a:r>
        </a:p>
      </dsp:txBody>
      <dsp:txXfrm>
        <a:off x="3599933" y="1996853"/>
        <a:ext cx="1334885" cy="1334885"/>
      </dsp:txXfrm>
    </dsp:sp>
    <dsp:sp modelId="{F543F769-0D61-4733-BE59-C195F811188B}">
      <dsp:nvSpPr>
        <dsp:cNvPr id="0" name=""/>
        <dsp:cNvSpPr/>
      </dsp:nvSpPr>
      <dsp:spPr>
        <a:xfrm>
          <a:off x="3606641" y="1878"/>
          <a:ext cx="1321469" cy="1321469"/>
        </a:xfrm>
        <a:prstGeom prst="ellipse">
          <a:avLst/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kern="1200" dirty="0">
              <a:solidFill>
                <a:schemeClr val="tx1"/>
              </a:solidFill>
            </a:rPr>
            <a:t>Direccionamiento</a:t>
          </a:r>
          <a:r>
            <a:rPr lang="es-EC" sz="950" kern="1200" dirty="0">
              <a:solidFill>
                <a:schemeClr val="tx1"/>
              </a:solidFill>
            </a:rPr>
            <a:t> Estratégico </a:t>
          </a:r>
        </a:p>
      </dsp:txBody>
      <dsp:txXfrm>
        <a:off x="3800166" y="195403"/>
        <a:ext cx="934419" cy="934419"/>
      </dsp:txXfrm>
    </dsp:sp>
    <dsp:sp modelId="{7E3829E2-5EF6-4533-83E6-0EA14EC35567}">
      <dsp:nvSpPr>
        <dsp:cNvPr id="0" name=""/>
        <dsp:cNvSpPr/>
      </dsp:nvSpPr>
      <dsp:spPr>
        <a:xfrm>
          <a:off x="5608323" y="2003561"/>
          <a:ext cx="1321469" cy="1321469"/>
        </a:xfrm>
        <a:prstGeom prst="ellipse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>
              <a:solidFill>
                <a:schemeClr val="tx1"/>
              </a:solidFill>
            </a:rPr>
            <a:t>Implementación</a:t>
          </a:r>
        </a:p>
      </dsp:txBody>
      <dsp:txXfrm>
        <a:off x="5801848" y="2197086"/>
        <a:ext cx="934419" cy="934419"/>
      </dsp:txXfrm>
    </dsp:sp>
    <dsp:sp modelId="{E2FCB09F-06CA-492B-AF99-22FF5E0984A7}">
      <dsp:nvSpPr>
        <dsp:cNvPr id="0" name=""/>
        <dsp:cNvSpPr/>
      </dsp:nvSpPr>
      <dsp:spPr>
        <a:xfrm>
          <a:off x="3606641" y="4005243"/>
          <a:ext cx="1321469" cy="1321469"/>
        </a:xfrm>
        <a:prstGeom prst="ellipse">
          <a:avLst/>
        </a:prstGeom>
        <a:solidFill>
          <a:schemeClr val="accent3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>
              <a:solidFill>
                <a:schemeClr val="tx1"/>
              </a:solidFill>
            </a:rPr>
            <a:t>Control y mejoramiento</a:t>
          </a:r>
        </a:p>
      </dsp:txBody>
      <dsp:txXfrm>
        <a:off x="3800166" y="4198768"/>
        <a:ext cx="934419" cy="934419"/>
      </dsp:txXfrm>
    </dsp:sp>
    <dsp:sp modelId="{029D73D6-39B4-48FC-AF2F-078123A96224}">
      <dsp:nvSpPr>
        <dsp:cNvPr id="0" name=""/>
        <dsp:cNvSpPr/>
      </dsp:nvSpPr>
      <dsp:spPr>
        <a:xfrm>
          <a:off x="1604958" y="2003561"/>
          <a:ext cx="1321469" cy="132146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>
              <a:solidFill>
                <a:schemeClr val="tx1"/>
              </a:solidFill>
            </a:rPr>
            <a:t>Analisis - clientes</a:t>
          </a:r>
        </a:p>
      </dsp:txBody>
      <dsp:txXfrm>
        <a:off x="1798483" y="2197086"/>
        <a:ext cx="934419" cy="93441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l">
              <a:defRPr sz="13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901698" y="0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r">
              <a:defRPr sz="1300"/>
            </a:lvl1pPr>
          </a:lstStyle>
          <a:p>
            <a:fld id="{5F66780F-5510-41AE-A53A-D2122C5838E9}" type="datetimeFigureOut">
              <a:rPr lang="es-EC" smtClean="0"/>
              <a:pPr/>
              <a:t>4/9/2019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9517546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l">
              <a:defRPr sz="1300"/>
            </a:lvl1pPr>
          </a:lstStyle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901698" y="9517546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r">
              <a:defRPr sz="1300"/>
            </a:lvl1pPr>
          </a:lstStyle>
          <a:p>
            <a:fld id="{C45234DE-D074-4E57-B08F-E55B9882D514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l">
              <a:defRPr sz="13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901698" y="0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r">
              <a:defRPr sz="1300"/>
            </a:lvl1pPr>
          </a:lstStyle>
          <a:p>
            <a:fld id="{1CCED2A2-1A16-493D-8627-9B40F0A7C81A}" type="datetimeFigureOut">
              <a:rPr lang="es-ES" smtClean="0"/>
              <a:pPr/>
              <a:t>04/09/2019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939800" y="750888"/>
            <a:ext cx="5008563" cy="37576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16" tIns="48308" rIns="96616" bIns="48308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8817" y="4759643"/>
            <a:ext cx="5510530" cy="4509135"/>
          </a:xfrm>
          <a:prstGeom prst="rect">
            <a:avLst/>
          </a:prstGeom>
        </p:spPr>
        <p:txBody>
          <a:bodyPr vert="horz" lIns="96616" tIns="48308" rIns="96616" bIns="48308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9517546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l">
              <a:defRPr sz="13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901698" y="9517546"/>
            <a:ext cx="2984871" cy="501015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r">
              <a:defRPr sz="1300"/>
            </a:lvl1pPr>
          </a:lstStyle>
          <a:p>
            <a:fld id="{7E9E97A9-C586-4B0E-95D6-EC4850B26820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528592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66155">
              <a:defRPr/>
            </a:pPr>
            <a:fld id="{7E9E97A9-C586-4B0E-95D6-EC4850B26820}" type="slidenum">
              <a:rPr lang="es-ES">
                <a:solidFill>
                  <a:prstClr val="black"/>
                </a:solidFill>
                <a:latin typeface="Calibri"/>
              </a:rPr>
              <a:pPr defTabSz="966155">
                <a:defRPr/>
              </a:pPr>
              <a:t>9</a:t>
            </a:fld>
            <a:endParaRPr lang="es-E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457787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66155">
              <a:defRPr/>
            </a:pPr>
            <a:fld id="{7E9E97A9-C586-4B0E-95D6-EC4850B26820}" type="slidenum">
              <a:rPr lang="es-ES">
                <a:solidFill>
                  <a:prstClr val="black"/>
                </a:solidFill>
                <a:latin typeface="Calibri"/>
              </a:rPr>
              <a:pPr defTabSz="966155">
                <a:defRPr/>
              </a:pPr>
              <a:t>11</a:t>
            </a:fld>
            <a:endParaRPr lang="es-E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550186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28 Título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16" name="1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D22C7E-8D62-43B5-B87F-0395039E827B}" type="datetimeFigureOut">
              <a:rPr lang="es-ES" smtClean="0"/>
              <a:pPr/>
              <a:t>04/09/2019</a:t>
            </a:fld>
            <a:endParaRPr lang="es-ES"/>
          </a:p>
        </p:txBody>
      </p:sp>
      <p:sp>
        <p:nvSpPr>
          <p:cNvPr id="2" name="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15" name="1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A7A4C848-D1A2-47E4-BBD7-0C53D556F0D9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D22C7E-8D62-43B5-B87F-0395039E827B}" type="datetimeFigureOut">
              <a:rPr lang="es-ES" smtClean="0"/>
              <a:pPr/>
              <a:t>04/09/2019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A4C848-D1A2-47E4-BBD7-0C53D556F0D9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D22C7E-8D62-43B5-B87F-0395039E827B}" type="datetimeFigureOut">
              <a:rPr lang="es-ES" smtClean="0"/>
              <a:pPr/>
              <a:t>04/09/2019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A4C848-D1A2-47E4-BBD7-0C53D556F0D9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2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7" name="26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5" name="2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D22C7E-8D62-43B5-B87F-0395039E827B}" type="datetimeFigureOut">
              <a:rPr lang="es-ES" smtClean="0"/>
              <a:pPr/>
              <a:t>04/09/2019</a:t>
            </a:fld>
            <a:endParaRPr lang="es-ES"/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/>
          <a:p>
            <a:endParaRPr lang="es-ES"/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A7A4C848-D1A2-47E4-BBD7-0C53D556F0D9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5 Marcador de texto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9" name="18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D22C7E-8D62-43B5-B87F-0395039E827B}" type="datetimeFigureOut">
              <a:rPr lang="es-ES" smtClean="0"/>
              <a:pPr/>
              <a:t>04/09/2019</a:t>
            </a:fld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A4C848-D1A2-47E4-BBD7-0C53D556F0D9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8" name="7 Título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19 Título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4" name="13 Marcador de contenido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1" name="20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D22C7E-8D62-43B5-B87F-0395039E827B}" type="datetimeFigureOut">
              <a:rPr lang="es-ES" smtClean="0"/>
              <a:pPr/>
              <a:t>04/09/2019</a:t>
            </a:fld>
            <a:endParaRPr lang="es-ES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1" name="30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A4C848-D1A2-47E4-BBD7-0C53D556F0D9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28 Título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25" name="24 Marcador de texto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8" name="27 Marcador de contenido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D22C7E-8D62-43B5-B87F-0395039E827B}" type="datetimeFigureOut">
              <a:rPr lang="es-ES" smtClean="0"/>
              <a:pPr/>
              <a:t>04/09/2019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6888"/>
          </a:xfrm>
        </p:spPr>
        <p:txBody>
          <a:bodyPr/>
          <a:lstStyle/>
          <a:p>
            <a:fld id="{A7A4C848-D1A2-47E4-BBD7-0C53D556F0D9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11" name="10 Conector recto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29 Título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2" name="1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D22C7E-8D62-43B5-B87F-0395039E827B}" type="datetimeFigureOut">
              <a:rPr lang="es-ES" smtClean="0"/>
              <a:pPr/>
              <a:t>04/09/2019</a:t>
            </a:fld>
            <a:endParaRPr lang="es-ES"/>
          </a:p>
        </p:txBody>
      </p:sp>
      <p:sp>
        <p:nvSpPr>
          <p:cNvPr id="21" name="2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A4C848-D1A2-47E4-BBD7-0C53D556F0D9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D22C7E-8D62-43B5-B87F-0395039E827B}" type="datetimeFigureOut">
              <a:rPr lang="es-ES" smtClean="0"/>
              <a:pPr/>
              <a:t>04/09/2019</a:t>
            </a:fld>
            <a:endParaRPr lang="es-ES"/>
          </a:p>
        </p:txBody>
      </p:sp>
      <p:sp>
        <p:nvSpPr>
          <p:cNvPr id="24" name="2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A4C848-D1A2-47E4-BBD7-0C53D556F0D9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11 Título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6" name="25 Marcador de texto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4" name="13 Marcador de contenido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5" name="2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D22C7E-8D62-43B5-B87F-0395039E827B}" type="datetimeFigureOut">
              <a:rPr lang="es-ES" smtClean="0"/>
              <a:pPr/>
              <a:t>04/09/2019</a:t>
            </a:fld>
            <a:endParaRPr lang="es-ES"/>
          </a:p>
        </p:txBody>
      </p:sp>
      <p:sp>
        <p:nvSpPr>
          <p:cNvPr id="29" name="2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A4C848-D1A2-47E4-BBD7-0C53D556F0D9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Marcador de posición de imagen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D22C7E-8D62-43B5-B87F-0395039E827B}" type="datetimeFigureOut">
              <a:rPr lang="es-ES" smtClean="0"/>
              <a:pPr/>
              <a:t>04/09/2019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1" name="30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A4C848-D1A2-47E4-BBD7-0C53D556F0D9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17" name="16 Título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6" name="25 Marcador de texto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7 Marcador de texto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1" name="10 Marcador de fecha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21D22C7E-8D62-43B5-B87F-0395039E827B}" type="datetimeFigureOut">
              <a:rPr lang="es-ES" smtClean="0"/>
              <a:pPr/>
              <a:t>04/09/2019</a:t>
            </a:fld>
            <a:endParaRPr lang="es-ES"/>
          </a:p>
        </p:txBody>
      </p:sp>
      <p:sp>
        <p:nvSpPr>
          <p:cNvPr id="28" name="27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A7A4C848-D1A2-47E4-BBD7-0C53D556F0D9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10" name="9 Marcador de título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11 Conector recto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transition spd="med">
    <p:wipe dir="d"/>
  </p:transition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../respaldos%20-%2009-06-2018/TESIS%20ESPE%20APROBADO/PRESENTACI&#211;N%20POWER%20POINT/DISE&#209;O/MATRIZ%20DE%20VULNERABILIDAD.docx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hyperlink" Target="cusdro%20de%20indicadores%202.xlsx" TargetMode="Externa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1.xml"/><Relationship Id="rId1" Type="http://schemas.openxmlformats.org/officeDocument/2006/relationships/video" Target="NULL" TargetMode="External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hyperlink" Target="1.-%20Mecanismos%20y%20procedimientos.docx" TargetMode="Externa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04800" y="1700808"/>
            <a:ext cx="8686800" cy="4800026"/>
          </a:xfrm>
        </p:spPr>
        <p:txBody>
          <a:bodyPr>
            <a:normAutofit fontScale="40000" lnSpcReduction="20000"/>
          </a:bodyPr>
          <a:lstStyle/>
          <a:p>
            <a:pPr marL="0" indent="0" algn="ctr">
              <a:buNone/>
            </a:pPr>
            <a:r>
              <a:rPr lang="es-ES" sz="4200" b="1" dirty="0"/>
              <a:t>VICERRECTORADO DE INVESTIGACIÓN, </a:t>
            </a:r>
            <a:endParaRPr lang="es-ES" sz="4200" b="1" dirty="0" smtClean="0"/>
          </a:p>
          <a:p>
            <a:pPr marL="0" indent="0" algn="ctr">
              <a:buNone/>
            </a:pPr>
            <a:r>
              <a:rPr lang="es-ES" sz="4200" b="1" dirty="0" smtClean="0"/>
              <a:t>INNOVACIÓN </a:t>
            </a:r>
            <a:r>
              <a:rPr lang="es-ES" sz="4200" b="1" dirty="0"/>
              <a:t>Y TRANSFERENCIA DE </a:t>
            </a:r>
            <a:endParaRPr lang="es-ES" sz="4200" b="1" dirty="0" smtClean="0"/>
          </a:p>
          <a:p>
            <a:pPr marL="0" indent="0" algn="ctr">
              <a:buNone/>
            </a:pPr>
            <a:r>
              <a:rPr lang="es-ES" sz="4200" b="1" dirty="0" smtClean="0"/>
              <a:t>TECNOLOGÍA</a:t>
            </a:r>
            <a:endParaRPr lang="es-ES" sz="4200" dirty="0"/>
          </a:p>
          <a:p>
            <a:pPr algn="ctr">
              <a:buNone/>
            </a:pPr>
            <a:endParaRPr lang="es-EC" sz="4600" dirty="0" smtClean="0"/>
          </a:p>
          <a:p>
            <a:pPr marL="0" indent="0" algn="ctr">
              <a:buNone/>
            </a:pPr>
            <a:r>
              <a:rPr lang="es-EC" sz="4200" b="1" dirty="0"/>
              <a:t>CENTRO </a:t>
            </a:r>
            <a:r>
              <a:rPr lang="es-EC" sz="4200" b="1" dirty="0" smtClean="0"/>
              <a:t>DEPOSGRADOS</a:t>
            </a:r>
          </a:p>
          <a:p>
            <a:pPr marL="0" indent="0" algn="ctr">
              <a:buNone/>
            </a:pPr>
            <a:endParaRPr lang="es-EC" sz="4200" b="1" dirty="0" smtClean="0"/>
          </a:p>
          <a:p>
            <a:pPr marL="0" indent="0" algn="ctr">
              <a:buNone/>
            </a:pPr>
            <a:r>
              <a:rPr lang="es-EC" sz="4200" b="1" dirty="0" smtClean="0"/>
              <a:t>MAESTRÍA EN GESTIÓN DE LA CALIDAD Y PRODUCTIVIDAD</a:t>
            </a:r>
          </a:p>
          <a:p>
            <a:pPr marL="0" indent="0" algn="ctr">
              <a:buNone/>
            </a:pPr>
            <a:endParaRPr lang="es-EC" sz="4200" b="1" dirty="0"/>
          </a:p>
          <a:p>
            <a:pPr algn="ctr">
              <a:buNone/>
            </a:pPr>
            <a:r>
              <a:rPr lang="es-ES" sz="4500" dirty="0"/>
              <a:t>TRABAJO DE TITULACIÓN PREVIO A LA OBTENCIÓN DEL TÍTULO DE </a:t>
            </a:r>
            <a:endParaRPr lang="es-ES" sz="4500" dirty="0" smtClean="0"/>
          </a:p>
          <a:p>
            <a:pPr algn="ctr">
              <a:buNone/>
            </a:pPr>
            <a:r>
              <a:rPr lang="es-ES" sz="4500" dirty="0" smtClean="0"/>
              <a:t>MAGISTER </a:t>
            </a:r>
            <a:r>
              <a:rPr lang="es-ES" sz="4500" dirty="0"/>
              <a:t>EN GESTIÓN DE LA CALIDAD Y </a:t>
            </a:r>
            <a:r>
              <a:rPr lang="es-ES" sz="4500" dirty="0" smtClean="0"/>
              <a:t>PRODUCTIVIDAD</a:t>
            </a:r>
          </a:p>
          <a:p>
            <a:pPr algn="ctr">
              <a:buNone/>
            </a:pPr>
            <a:endParaRPr lang="es-ES" sz="4500" dirty="0"/>
          </a:p>
          <a:p>
            <a:pPr algn="ctr">
              <a:buNone/>
            </a:pPr>
            <a:r>
              <a:rPr lang="es-ES" sz="4500" b="1" dirty="0"/>
              <a:t>TEMA: </a:t>
            </a:r>
            <a:r>
              <a:rPr lang="es-EC" sz="4600" dirty="0"/>
              <a:t>Implementación de un Plan Estratégico de Gestión de Servicio Educacional para la Escuela de Servicios y Especialistas de la Fuerza Terrestre tomando como referencia la metodología del Balance Score Card.</a:t>
            </a:r>
            <a:endParaRPr lang="es-ES" sz="4600" dirty="0"/>
          </a:p>
          <a:p>
            <a:pPr algn="ctr">
              <a:buNone/>
            </a:pPr>
            <a:endParaRPr lang="es-EC" sz="4500" dirty="0"/>
          </a:p>
          <a:p>
            <a:pPr marL="0" indent="0">
              <a:buNone/>
            </a:pPr>
            <a:r>
              <a:rPr lang="es-ES" sz="4500" b="1" dirty="0" smtClean="0"/>
              <a:t>  </a:t>
            </a:r>
            <a:r>
              <a:rPr lang="es-ES" sz="4500" b="1" dirty="0" smtClean="0"/>
              <a:t>AUTOR</a:t>
            </a:r>
            <a:r>
              <a:rPr lang="es-ES" sz="4500" b="1" dirty="0"/>
              <a:t>: </a:t>
            </a:r>
            <a:r>
              <a:rPr lang="es-ES" sz="4500" dirty="0"/>
              <a:t>PASPUEL FÉLIX, DIANA ELIZABETH</a:t>
            </a:r>
          </a:p>
          <a:p>
            <a:pPr marL="0" indent="0">
              <a:buNone/>
            </a:pPr>
            <a:r>
              <a:rPr lang="es-ES" sz="4500" b="1" dirty="0"/>
              <a:t> </a:t>
            </a:r>
          </a:p>
          <a:p>
            <a:pPr marL="0" indent="0">
              <a:buNone/>
            </a:pPr>
            <a:r>
              <a:rPr lang="es-ES" sz="4500" b="1" dirty="0" smtClean="0"/>
              <a:t>  </a:t>
            </a:r>
            <a:r>
              <a:rPr lang="es-ES" sz="4500" b="1" dirty="0" smtClean="0"/>
              <a:t>DIRECTOR</a:t>
            </a:r>
            <a:r>
              <a:rPr lang="es-ES" sz="4500" b="1" dirty="0"/>
              <a:t>: </a:t>
            </a:r>
            <a:r>
              <a:rPr lang="es-ES" sz="4500" dirty="0"/>
              <a:t>Mgtr. ALQUINGA QUINCHIGUANO, RUBÉN VINICIO</a:t>
            </a:r>
          </a:p>
          <a:p>
            <a:pPr algn="ctr">
              <a:buNone/>
            </a:pPr>
            <a:endParaRPr lang="es-EC" dirty="0" smtClean="0"/>
          </a:p>
          <a:p>
            <a:pPr algn="ctr">
              <a:buNone/>
            </a:pPr>
            <a:endParaRPr lang="es-EC" dirty="0" smtClean="0"/>
          </a:p>
          <a:p>
            <a:pPr algn="ctr">
              <a:buNone/>
            </a:pPr>
            <a:endParaRPr lang="es-EC" dirty="0" smtClean="0"/>
          </a:p>
          <a:p>
            <a:pPr algn="ctr">
              <a:buNone/>
            </a:pPr>
            <a:endParaRPr lang="es-EC" dirty="0" smtClean="0"/>
          </a:p>
        </p:txBody>
      </p:sp>
      <p:pic>
        <p:nvPicPr>
          <p:cNvPr id="6" name="Imagen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32656"/>
            <a:ext cx="4752528" cy="115212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62359714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285720" y="214290"/>
            <a:ext cx="83677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 smtClean="0"/>
              <a:t>MUESTRA IMPLEMENTACIÓN</a:t>
            </a:r>
            <a:r>
              <a:rPr lang="es-EC" dirty="0" smtClean="0"/>
              <a:t> </a:t>
            </a:r>
            <a:endParaRPr lang="es-EC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17859" y="1844823"/>
            <a:ext cx="145029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5" name="Imagen 1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87" t="41595" r="25587" b="31792"/>
          <a:stretch>
            <a:fillRect/>
          </a:stretch>
        </p:blipFill>
        <p:spPr bwMode="auto">
          <a:xfrm>
            <a:off x="1936853" y="1628800"/>
            <a:ext cx="5832475" cy="259238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  <a:extLst/>
        </p:spPr>
      </p:pic>
      <p:sp>
        <p:nvSpPr>
          <p:cNvPr id="6" name="CuadroTexto 5"/>
          <p:cNvSpPr txBox="1"/>
          <p:nvPr/>
        </p:nvSpPr>
        <p:spPr>
          <a:xfrm>
            <a:off x="3520942" y="4773923"/>
            <a:ext cx="26642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n = </a:t>
            </a:r>
            <a:r>
              <a:rPr lang="es-ES" dirty="0" smtClean="0"/>
              <a:t>muestra</a:t>
            </a:r>
          </a:p>
          <a:p>
            <a:r>
              <a:rPr lang="es-ES" b="1" dirty="0" smtClean="0"/>
              <a:t>m = </a:t>
            </a:r>
            <a:r>
              <a:rPr lang="es-ES" dirty="0" smtClean="0"/>
              <a:t>población </a:t>
            </a:r>
          </a:p>
          <a:p>
            <a:r>
              <a:rPr lang="es-ES" b="1" dirty="0" smtClean="0"/>
              <a:t>e = </a:t>
            </a:r>
            <a:r>
              <a:rPr lang="es-ES" dirty="0" smtClean="0"/>
              <a:t>error admisible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432004021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5 CuadroTexto"/>
          <p:cNvSpPr txBox="1"/>
          <p:nvPr/>
        </p:nvSpPr>
        <p:spPr>
          <a:xfrm>
            <a:off x="111625" y="1268760"/>
            <a:ext cx="873957" cy="1569660"/>
          </a:xfrm>
          <a:prstGeom prst="rect">
            <a:avLst/>
          </a:prstGeom>
          <a:noFill/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9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0A22E">
                    <a:lumMod val="75000"/>
                  </a:srgbClr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P</a:t>
            </a:r>
            <a:endParaRPr kumimoji="0" lang="es-ES" sz="9600" b="1" i="0" u="none" strike="noStrike" kern="1200" cap="none" spc="0" normalizeH="0" baseline="0" noProof="0" dirty="0">
              <a:ln>
                <a:noFill/>
              </a:ln>
              <a:solidFill>
                <a:srgbClr val="F0A22E">
                  <a:lumMod val="75000"/>
                </a:srgbClr>
              </a:solidFill>
              <a:effectLst/>
              <a:uLnTx/>
              <a:uFillTx/>
              <a:latin typeface="Franklin Gothic Book"/>
              <a:ea typeface="+mn-ea"/>
              <a:cs typeface="+mn-cs"/>
            </a:endParaRPr>
          </a:p>
        </p:txBody>
      </p:sp>
      <p:sp>
        <p:nvSpPr>
          <p:cNvPr id="6" name="3 Triángulo isósceles"/>
          <p:cNvSpPr/>
          <p:nvPr/>
        </p:nvSpPr>
        <p:spPr>
          <a:xfrm rot="3538622">
            <a:off x="2653210" y="-1880326"/>
            <a:ext cx="4717445" cy="8736959"/>
          </a:xfrm>
          <a:prstGeom prst="triangle">
            <a:avLst/>
          </a:prstGeom>
          <a:solidFill>
            <a:schemeClr val="bg2">
              <a:lumMod val="90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Franklin Gothic Book"/>
              <a:ea typeface="+mn-ea"/>
              <a:cs typeface="+mn-cs"/>
            </a:endParaRPr>
          </a:p>
        </p:txBody>
      </p:sp>
      <p:sp>
        <p:nvSpPr>
          <p:cNvPr id="5" name="6 CuadroTexto"/>
          <p:cNvSpPr txBox="1"/>
          <p:nvPr/>
        </p:nvSpPr>
        <p:spPr>
          <a:xfrm>
            <a:off x="935443" y="1943795"/>
            <a:ext cx="7868308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ROPUESTA DE IMPLEMENTACIÓN Y METODOLOGÍA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DE EVALUACIÓN DEL PLAN ESTRATÉGICO DE LA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2800" b="1" dirty="0" smtClean="0">
                <a:solidFill>
                  <a:prstClr val="black"/>
                </a:solidFill>
                <a:latin typeface="Franklin Gothic Book"/>
              </a:rPr>
              <a:t>ESCUELA DE SERVICIOS Y ESPECIALISTAS DE LA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FUERZA</a:t>
            </a:r>
            <a:r>
              <a:rPr kumimoji="0" lang="es-ES" sz="2800" b="1" i="0" u="none" strike="noStrike" kern="1200" cap="none" spc="0" normalizeH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 TERRESTRE.</a:t>
            </a:r>
            <a:endParaRPr kumimoji="0" lang="es-E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Franklin Gothic Book"/>
              <a:ea typeface="+mn-ea"/>
              <a:cs typeface="+mn-cs"/>
            </a:endParaRPr>
          </a:p>
        </p:txBody>
      </p:sp>
      <p:pic>
        <p:nvPicPr>
          <p:cNvPr id="2" name="Imagen 1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70894" y="3429000"/>
            <a:ext cx="3171825" cy="31908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21039784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285720" y="214290"/>
            <a:ext cx="83677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MATRIZ DE DIRECCIONAMIENTO ESTRATÉGICO BASADO EN EL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2000" b="1" dirty="0" smtClean="0">
                <a:solidFill>
                  <a:prstClr val="black"/>
                </a:solidFill>
                <a:latin typeface="Franklin Gothic Book"/>
              </a:rPr>
              <a:t>BALANCE SCORE CARD</a:t>
            </a:r>
            <a:endParaRPr kumimoji="0" lang="es-EC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Franklin Gothic Book"/>
              <a:ea typeface="+mn-ea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17859" y="1844823"/>
            <a:ext cx="145029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Franklin Gothic Book"/>
              <a:ea typeface="+mn-ea"/>
              <a:cs typeface="+mn-cs"/>
            </a:endParaRPr>
          </a:p>
        </p:txBody>
      </p:sp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978138860"/>
              </p:ext>
            </p:extLst>
          </p:nvPr>
        </p:nvGraphicFramePr>
        <p:xfrm>
          <a:off x="285720" y="1340768"/>
          <a:ext cx="8534752" cy="53285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50779150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285720" y="214290"/>
            <a:ext cx="83907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MATRIZ DE INDICADORES</a:t>
            </a:r>
            <a:endParaRPr kumimoji="0" lang="es-EC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Franklin Gothic Book"/>
              <a:ea typeface="+mn-ea"/>
              <a:cs typeface="+mn-cs"/>
            </a:endParaRPr>
          </a:p>
        </p:txBody>
      </p:sp>
      <p:graphicFrame>
        <p:nvGraphicFramePr>
          <p:cNvPr id="4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0589649"/>
              </p:ext>
            </p:extLst>
          </p:nvPr>
        </p:nvGraphicFramePr>
        <p:xfrm>
          <a:off x="467618" y="764704"/>
          <a:ext cx="8424862" cy="568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Worksheet" r:id="rId3" imgW="14887450" imgH="14335255" progId="Excel.Sheet.12">
                  <p:embed/>
                </p:oleObj>
              </mc:Choice>
              <mc:Fallback>
                <p:oleObj name="Worksheet" r:id="rId3" imgW="14887450" imgH="14335255" progId="Excel.Sheet.12">
                  <p:embed/>
                  <p:pic>
                    <p:nvPicPr>
                      <p:cNvPr id="21507" name="Objeto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618" y="764704"/>
                        <a:ext cx="8424862" cy="5684838"/>
                      </a:xfrm>
                      <a:prstGeom prst="rect">
                        <a:avLst/>
                      </a:prstGeom>
                      <a:solidFill>
                        <a:srgbClr val="FBE6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lecha derecha 5">
            <a:hlinkClick r:id="rId5" action="ppaction://hlinkfile"/>
          </p:cNvPr>
          <p:cNvSpPr/>
          <p:nvPr/>
        </p:nvSpPr>
        <p:spPr>
          <a:xfrm>
            <a:off x="8388424" y="6703480"/>
            <a:ext cx="288032" cy="25391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43423545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Triángulo isósceles"/>
          <p:cNvSpPr/>
          <p:nvPr/>
        </p:nvSpPr>
        <p:spPr>
          <a:xfrm rot="3538622">
            <a:off x="2653210" y="-1880326"/>
            <a:ext cx="4717445" cy="8736959"/>
          </a:xfrm>
          <a:prstGeom prst="triangle">
            <a:avLst/>
          </a:prstGeom>
          <a:solidFill>
            <a:schemeClr val="bg2">
              <a:lumMod val="90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4" name="3 CuadroTexto"/>
          <p:cNvSpPr txBox="1"/>
          <p:nvPr/>
        </p:nvSpPr>
        <p:spPr>
          <a:xfrm>
            <a:off x="1714480" y="2348880"/>
            <a:ext cx="6446711" cy="1862048"/>
          </a:xfrm>
          <a:prstGeom prst="rect">
            <a:avLst/>
          </a:prstGeom>
          <a:noFill/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square" rtlCol="0">
            <a:spAutoFit/>
          </a:bodyPr>
          <a:lstStyle/>
          <a:p>
            <a:pPr algn="ctr"/>
            <a:r>
              <a:rPr lang="es-ES" sz="11500" b="1" dirty="0" smtClean="0">
                <a:solidFill>
                  <a:schemeClr val="accent1">
                    <a:lumMod val="75000"/>
                  </a:schemeClr>
                </a:solidFill>
              </a:rPr>
              <a:t>Gracias</a:t>
            </a:r>
            <a:endParaRPr lang="es-ES" sz="115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6874540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2" descr="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"/>
          <p:cNvSpPr>
            <a:spLocks noChangeAspect="1" noChangeArrowheads="1"/>
          </p:cNvSpPr>
          <p:nvPr/>
        </p:nvSpPr>
        <p:spPr bwMode="auto">
          <a:xfrm>
            <a:off x="63500" y="-842963"/>
            <a:ext cx="2628900" cy="174307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4100" name="AutoShape 4" descr="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"/>
          <p:cNvSpPr>
            <a:spLocks noChangeAspect="1" noChangeArrowheads="1"/>
          </p:cNvSpPr>
          <p:nvPr/>
        </p:nvSpPr>
        <p:spPr bwMode="auto">
          <a:xfrm>
            <a:off x="63500" y="-842963"/>
            <a:ext cx="2628900" cy="174307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4102" name="AutoShape 6" descr="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"/>
          <p:cNvSpPr>
            <a:spLocks noChangeAspect="1" noChangeArrowheads="1"/>
          </p:cNvSpPr>
          <p:nvPr/>
        </p:nvSpPr>
        <p:spPr bwMode="auto">
          <a:xfrm>
            <a:off x="63500" y="-842963"/>
            <a:ext cx="2628900" cy="174307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1" name="1 Título"/>
          <p:cNvSpPr txBox="1">
            <a:spLocks/>
          </p:cNvSpPr>
          <p:nvPr/>
        </p:nvSpPr>
        <p:spPr>
          <a:xfrm>
            <a:off x="304800" y="285728"/>
            <a:ext cx="8686800" cy="838200"/>
          </a:xfrm>
          <a:prstGeom prst="rect">
            <a:avLst/>
          </a:prstGeom>
        </p:spPr>
        <p:txBody>
          <a:bodyPr vert="horz" anchor="t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4800" b="1" cap="all" dirty="0" smtClean="0"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latin typeface="+mj-lt"/>
                <a:ea typeface="+mj-ea"/>
                <a:cs typeface="+mj-cs"/>
              </a:rPr>
              <a:t>FORMULACIÓN DEL PROBLEMA</a:t>
            </a:r>
            <a:endParaRPr kumimoji="0" lang="es-EC" sz="4800" b="1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" name="24 Flecha derecha"/>
          <p:cNvSpPr/>
          <p:nvPr/>
        </p:nvSpPr>
        <p:spPr>
          <a:xfrm>
            <a:off x="467544" y="1407014"/>
            <a:ext cx="2592287" cy="944758"/>
          </a:xfrm>
          <a:prstGeom prst="rightArrow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Falta Implementación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3" name="Cinta perforada 2"/>
          <p:cNvSpPr/>
          <p:nvPr/>
        </p:nvSpPr>
        <p:spPr>
          <a:xfrm>
            <a:off x="3203848" y="1407014"/>
            <a:ext cx="1874756" cy="1008112"/>
          </a:xfrm>
          <a:prstGeom prst="flowChartPunchedTap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b="1" dirty="0" smtClean="0"/>
              <a:t>Plan Estratégico</a:t>
            </a:r>
            <a:endParaRPr lang="es-ES" b="1" dirty="0"/>
          </a:p>
        </p:txBody>
      </p:sp>
      <p:pic>
        <p:nvPicPr>
          <p:cNvPr id="3074" name="Picture 2" descr="https://media.istockphoto.com/photos/cartoon-businessman-with-a-no-3d-word-picture-id51485882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4828" y="1174521"/>
            <a:ext cx="2737873" cy="2053405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lecha abajo 3"/>
          <p:cNvSpPr/>
          <p:nvPr/>
        </p:nvSpPr>
        <p:spPr>
          <a:xfrm rot="3659303">
            <a:off x="4222203" y="2276525"/>
            <a:ext cx="566754" cy="200398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400" dirty="0" smtClean="0"/>
              <a:t>alcanzar</a:t>
            </a:r>
            <a:endParaRPr lang="es-ES" sz="1400" dirty="0"/>
          </a:p>
        </p:txBody>
      </p:sp>
      <p:pic>
        <p:nvPicPr>
          <p:cNvPr id="3076" name="Picture 4" descr="https://tse3.mm.bing.net/th?id=OIP._fSvY0B0Cof7Z9UDy937MwAAAA&amp;pid=Api&amp;P=0&amp;w=225&amp;h=16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5" y="2924944"/>
            <a:ext cx="3024336" cy="208106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5" name="Cinta perforada 14"/>
          <p:cNvSpPr/>
          <p:nvPr/>
        </p:nvSpPr>
        <p:spPr>
          <a:xfrm>
            <a:off x="6169555" y="3713253"/>
            <a:ext cx="1874756" cy="1008112"/>
          </a:xfrm>
          <a:prstGeom prst="flowChartPunchedTap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b="1" dirty="0" smtClean="0"/>
              <a:t>Metas alcanzadas</a:t>
            </a:r>
            <a:endParaRPr lang="es-ES" b="1" dirty="0"/>
          </a:p>
        </p:txBody>
      </p:sp>
      <p:pic>
        <p:nvPicPr>
          <p:cNvPr id="3080" name="Picture 8" descr="https://st2.depositphotos.com/1151443/10254/i/950/depositphotos_102541534-stock-photo-isolated-yellow-measuring-tape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837701">
            <a:off x="4005185" y="3551290"/>
            <a:ext cx="1979298" cy="1681320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Pergamino vertical 5"/>
          <p:cNvSpPr/>
          <p:nvPr/>
        </p:nvSpPr>
        <p:spPr>
          <a:xfrm>
            <a:off x="6285286" y="4846387"/>
            <a:ext cx="1618493" cy="1591343"/>
          </a:xfrm>
          <a:prstGeom prst="verticalScroll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Error toma de decisione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521222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501"/>
    </mc:Choice>
    <mc:Fallback xmlns="">
      <p:transition spd="slow" advTm="21501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Audio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/>
              </p:ext>
            </p:extLst>
          </p:nvPr>
        </p:nvPicPr>
        <p:blipFill>
          <a:blip r:embed="rId3" cstate="print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  <p:sp>
        <p:nvSpPr>
          <p:cNvPr id="5" name="4 Elipse"/>
          <p:cNvSpPr/>
          <p:nvPr/>
        </p:nvSpPr>
        <p:spPr>
          <a:xfrm>
            <a:off x="5693103" y="2247136"/>
            <a:ext cx="3163877" cy="3824267"/>
          </a:xfrm>
          <a:prstGeom prst="ellipse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es-EC" sz="2000" dirty="0" smtClean="0">
              <a:solidFill>
                <a:schemeClr val="tx1"/>
              </a:solidFill>
            </a:endParaRPr>
          </a:p>
          <a:p>
            <a:pPr algn="just"/>
            <a:r>
              <a:rPr lang="es-EC" sz="2000" dirty="0" smtClean="0">
                <a:solidFill>
                  <a:schemeClr val="tx1"/>
                </a:solidFill>
              </a:rPr>
              <a:t>Implementar </a:t>
            </a:r>
            <a:r>
              <a:rPr lang="es-EC" sz="2000" dirty="0">
                <a:solidFill>
                  <a:schemeClr val="tx1"/>
                </a:solidFill>
              </a:rPr>
              <a:t>el Plan Estratégico basado en el Balance Score Card para la Escuela de Servicios y Especialista de la Fuerza </a:t>
            </a:r>
            <a:r>
              <a:rPr lang="es-EC" sz="2000" dirty="0" smtClean="0">
                <a:solidFill>
                  <a:schemeClr val="tx1"/>
                </a:solidFill>
              </a:rPr>
              <a:t>Terrestre.</a:t>
            </a:r>
            <a:endParaRPr lang="es-ES" sz="2000" dirty="0">
              <a:solidFill>
                <a:schemeClr val="tx1"/>
              </a:solidFill>
            </a:endParaRPr>
          </a:p>
          <a:p>
            <a:pPr lvl="0" algn="just"/>
            <a:endParaRPr lang="es-EC" sz="2000" dirty="0">
              <a:solidFill>
                <a:schemeClr val="tx1"/>
              </a:solidFill>
            </a:endParaRPr>
          </a:p>
        </p:txBody>
      </p:sp>
      <p:sp>
        <p:nvSpPr>
          <p:cNvPr id="4098" name="AutoShape 2" descr="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"/>
          <p:cNvSpPr>
            <a:spLocks noChangeAspect="1" noChangeArrowheads="1"/>
          </p:cNvSpPr>
          <p:nvPr/>
        </p:nvSpPr>
        <p:spPr bwMode="auto">
          <a:xfrm>
            <a:off x="63500" y="-842963"/>
            <a:ext cx="2628900" cy="174307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4100" name="AutoShape 4" descr="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"/>
          <p:cNvSpPr>
            <a:spLocks noChangeAspect="1" noChangeArrowheads="1"/>
          </p:cNvSpPr>
          <p:nvPr/>
        </p:nvSpPr>
        <p:spPr bwMode="auto">
          <a:xfrm>
            <a:off x="63500" y="-842963"/>
            <a:ext cx="2628900" cy="174307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4102" name="AutoShape 6" descr="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"/>
          <p:cNvSpPr>
            <a:spLocks noChangeAspect="1" noChangeArrowheads="1"/>
          </p:cNvSpPr>
          <p:nvPr/>
        </p:nvSpPr>
        <p:spPr bwMode="auto">
          <a:xfrm>
            <a:off x="63500" y="-842963"/>
            <a:ext cx="2628900" cy="174307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0202" y="328827"/>
            <a:ext cx="2115495" cy="1918309"/>
          </a:xfrm>
          <a:prstGeom prst="rect">
            <a:avLst/>
          </a:prstGeom>
        </p:spPr>
      </p:pic>
      <p:pic>
        <p:nvPicPr>
          <p:cNvPr id="1032" name="Picture 8" descr="Imagen relacionad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5697" y="1874126"/>
            <a:ext cx="2928391" cy="263499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1222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501"/>
    </mc:Choice>
    <mc:Fallback xmlns="">
      <p:transition spd="slow" advTm="215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Elipse"/>
          <p:cNvSpPr/>
          <p:nvPr/>
        </p:nvSpPr>
        <p:spPr>
          <a:xfrm>
            <a:off x="1945344" y="1097792"/>
            <a:ext cx="5769024" cy="5536549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cxnSp>
        <p:nvCxnSpPr>
          <p:cNvPr id="9" name="8 Conector recto"/>
          <p:cNvCxnSpPr>
            <a:stCxn id="7" idx="0"/>
          </p:cNvCxnSpPr>
          <p:nvPr/>
        </p:nvCxnSpPr>
        <p:spPr>
          <a:xfrm>
            <a:off x="4829856" y="1097792"/>
            <a:ext cx="0" cy="27682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10 Conector recto"/>
          <p:cNvCxnSpPr>
            <a:endCxn id="7" idx="6"/>
          </p:cNvCxnSpPr>
          <p:nvPr/>
        </p:nvCxnSpPr>
        <p:spPr>
          <a:xfrm>
            <a:off x="1945344" y="3866066"/>
            <a:ext cx="5769024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11 Flecha curvada hacia la izquierda"/>
          <p:cNvSpPr/>
          <p:nvPr/>
        </p:nvSpPr>
        <p:spPr>
          <a:xfrm>
            <a:off x="5023501" y="3459119"/>
            <a:ext cx="883666" cy="936104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13" name="12 Flecha curvada hacia la izquierda"/>
          <p:cNvSpPr/>
          <p:nvPr/>
        </p:nvSpPr>
        <p:spPr>
          <a:xfrm rot="11007502">
            <a:off x="3846399" y="3398014"/>
            <a:ext cx="896980" cy="936104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14" name="13 CuadroTexto"/>
          <p:cNvSpPr txBox="1"/>
          <p:nvPr/>
        </p:nvSpPr>
        <p:spPr>
          <a:xfrm>
            <a:off x="1893230" y="1387559"/>
            <a:ext cx="2715277" cy="2231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C" sz="2000" b="1" dirty="0"/>
              <a:t>-</a:t>
            </a:r>
            <a:r>
              <a:rPr lang="es-EC" sz="2000" dirty="0" smtClean="0"/>
              <a:t>Verificar </a:t>
            </a:r>
            <a:r>
              <a:rPr lang="es-EC" sz="2000" dirty="0"/>
              <a:t>el FODA para identificar los aspectos más relevantes que han impedido que la institución no alcance sus metas y proyectos</a:t>
            </a:r>
            <a:endParaRPr lang="es-ES" sz="2000" dirty="0"/>
          </a:p>
          <a:p>
            <a:pPr lvl="1" algn="just"/>
            <a:endParaRPr lang="es-EC" sz="1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14 Rectángulo"/>
          <p:cNvSpPr/>
          <p:nvPr/>
        </p:nvSpPr>
        <p:spPr>
          <a:xfrm>
            <a:off x="4888916" y="1316654"/>
            <a:ext cx="311700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buFont typeface="Arial" panose="020B0604020202020204" pitchFamily="34" charset="0"/>
              <a:buChar char="-"/>
            </a:pPr>
            <a:r>
              <a:rPr lang="es-EC" sz="2000" dirty="0"/>
              <a:t>Establecer un plan de implementación para llevar a cabo actividades que contribuyan a concientizar al personal la importancia de los proyectos y metas.</a:t>
            </a:r>
            <a:endParaRPr lang="es-EC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3308719" y="4513820"/>
            <a:ext cx="280603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buFont typeface="Arial" panose="020B0604020202020204" pitchFamily="34" charset="0"/>
              <a:buChar char="-"/>
            </a:pPr>
            <a:r>
              <a:rPr lang="es-EC" sz="2000" dirty="0"/>
              <a:t>Realizar una evaluación a la implementación realizada para saber el porcentaje alcanzado y problemas internos.</a:t>
            </a:r>
            <a:endParaRPr lang="es-EC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17 CuadroTexto"/>
          <p:cNvSpPr txBox="1"/>
          <p:nvPr/>
        </p:nvSpPr>
        <p:spPr>
          <a:xfrm>
            <a:off x="71406" y="168570"/>
            <a:ext cx="521497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600" b="1" dirty="0" smtClean="0"/>
              <a:t>OBJETIVOS ESPECÍFICOS</a:t>
            </a:r>
            <a:endParaRPr lang="es-EC" sz="2600" b="1" dirty="0"/>
          </a:p>
        </p:txBody>
      </p:sp>
    </p:spTree>
    <p:extLst>
      <p:ext uri="{BB962C8B-B14F-4D97-AF65-F5344CB8AC3E}">
        <p14:creationId xmlns:p14="http://schemas.microsoft.com/office/powerpoint/2010/main" val="963647369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uadroTexto"/>
          <p:cNvSpPr txBox="1"/>
          <p:nvPr/>
        </p:nvSpPr>
        <p:spPr>
          <a:xfrm>
            <a:off x="928662" y="571480"/>
            <a:ext cx="19212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800" b="1" dirty="0" err="1" smtClean="0"/>
              <a:t>ustificación</a:t>
            </a:r>
            <a:endParaRPr lang="es-ES" sz="2800" b="1" dirty="0"/>
          </a:p>
        </p:txBody>
      </p:sp>
      <p:sp>
        <p:nvSpPr>
          <p:cNvPr id="12" name="11 CuadroTexto"/>
          <p:cNvSpPr txBox="1"/>
          <p:nvPr/>
        </p:nvSpPr>
        <p:spPr>
          <a:xfrm>
            <a:off x="271090" y="-97934"/>
            <a:ext cx="642942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1500" b="1" dirty="0" smtClean="0">
                <a:solidFill>
                  <a:schemeClr val="accent1"/>
                </a:solidFill>
              </a:rPr>
              <a:t>J</a:t>
            </a:r>
            <a:endParaRPr lang="es-EC" sz="11500" b="1" dirty="0">
              <a:solidFill>
                <a:schemeClr val="accent1"/>
              </a:solidFill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592561" y="1685573"/>
            <a:ext cx="1819199" cy="7287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Obtener datos</a:t>
            </a:r>
            <a:endParaRPr lang="es-ES" dirty="0"/>
          </a:p>
        </p:txBody>
      </p:sp>
      <p:sp>
        <p:nvSpPr>
          <p:cNvPr id="4" name="Flecha abajo 3"/>
          <p:cNvSpPr/>
          <p:nvPr/>
        </p:nvSpPr>
        <p:spPr>
          <a:xfrm>
            <a:off x="1259632" y="2564904"/>
            <a:ext cx="504056" cy="504056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3" name="Rectángulo 12"/>
          <p:cNvSpPr/>
          <p:nvPr/>
        </p:nvSpPr>
        <p:spPr>
          <a:xfrm>
            <a:off x="592561" y="3219509"/>
            <a:ext cx="1819199" cy="72878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KPI, KPR e IG</a:t>
            </a:r>
            <a:endParaRPr lang="es-ES" dirty="0"/>
          </a:p>
        </p:txBody>
      </p:sp>
      <p:sp>
        <p:nvSpPr>
          <p:cNvPr id="5" name="Llamada de nube 4"/>
          <p:cNvSpPr/>
          <p:nvPr/>
        </p:nvSpPr>
        <p:spPr>
          <a:xfrm rot="2077709">
            <a:off x="2555776" y="2435761"/>
            <a:ext cx="1800200" cy="1266398"/>
          </a:xfrm>
          <a:prstGeom prst="cloudCallou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Resultado avance</a:t>
            </a:r>
            <a:endParaRPr lang="es-ES" dirty="0"/>
          </a:p>
        </p:txBody>
      </p:sp>
      <p:pic>
        <p:nvPicPr>
          <p:cNvPr id="4098" name="Picture 2" descr="https://mananarm.blob.core.windows.net.optimalcdn.com/images/2016/07/09/crop_meta-focus-min0.68-0.13-628-52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62" y="4101476"/>
            <a:ext cx="1921232" cy="149511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ángulo 16"/>
          <p:cNvSpPr/>
          <p:nvPr/>
        </p:nvSpPr>
        <p:spPr>
          <a:xfrm>
            <a:off x="467544" y="5749773"/>
            <a:ext cx="2160240" cy="72878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Avance proyectos próximo año</a:t>
            </a:r>
            <a:endParaRPr lang="es-ES" dirty="0"/>
          </a:p>
        </p:txBody>
      </p:sp>
      <p:sp>
        <p:nvSpPr>
          <p:cNvPr id="19" name="Rectángulo 18"/>
          <p:cNvSpPr/>
          <p:nvPr/>
        </p:nvSpPr>
        <p:spPr>
          <a:xfrm>
            <a:off x="5148064" y="1399723"/>
            <a:ext cx="2736304" cy="7287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Implementación del Plan estratégico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20" name="Flecha abajo 19"/>
          <p:cNvSpPr/>
          <p:nvPr/>
        </p:nvSpPr>
        <p:spPr>
          <a:xfrm>
            <a:off x="6264188" y="2312876"/>
            <a:ext cx="504056" cy="504056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1" name="Rectángulo 20"/>
          <p:cNvSpPr/>
          <p:nvPr/>
        </p:nvSpPr>
        <p:spPr>
          <a:xfrm>
            <a:off x="5307420" y="2868043"/>
            <a:ext cx="2277752" cy="72878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Encamina la organización</a:t>
            </a:r>
            <a:endParaRPr lang="es-ES" dirty="0"/>
          </a:p>
        </p:txBody>
      </p:sp>
      <p:pic>
        <p:nvPicPr>
          <p:cNvPr id="22" name="Picture 4" descr="https://tse3.mm.bing.net/th?id=OIP._fSvY0B0Cof7Z9UDy937MwAAAA&amp;pid=Api&amp;P=0&amp;w=225&amp;h=16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3808499"/>
            <a:ext cx="3024336" cy="208106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1993693353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90340" y="-531440"/>
            <a:ext cx="1385316" cy="1862048"/>
          </a:xfrm>
          <a:prstGeom prst="rect">
            <a:avLst/>
          </a:prstGeom>
          <a:noFill/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rtlCol="0">
            <a:spAutoFit/>
          </a:bodyPr>
          <a:lstStyle/>
          <a:p>
            <a:r>
              <a:rPr lang="es-ES" sz="11500" b="1" dirty="0" smtClean="0">
                <a:solidFill>
                  <a:schemeClr val="accent1">
                    <a:lumMod val="75000"/>
                  </a:schemeClr>
                </a:solidFill>
              </a:rPr>
              <a:t>m</a:t>
            </a:r>
            <a:endParaRPr lang="es-ES" sz="115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1259632" y="476672"/>
            <a:ext cx="20105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800" b="1" dirty="0" smtClean="0"/>
              <a:t>arco Teórico</a:t>
            </a:r>
            <a:endParaRPr lang="es-ES" sz="2800" b="1" dirty="0"/>
          </a:p>
        </p:txBody>
      </p:sp>
      <p:sp>
        <p:nvSpPr>
          <p:cNvPr id="9" name="8 Rectángulo redondeado"/>
          <p:cNvSpPr/>
          <p:nvPr/>
        </p:nvSpPr>
        <p:spPr>
          <a:xfrm>
            <a:off x="330780" y="1215336"/>
            <a:ext cx="2598146" cy="129614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álisis Conceptual de la Planificación Estratégica</a:t>
            </a:r>
            <a:endParaRPr lang="es-E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9 Abrir llave"/>
          <p:cNvSpPr/>
          <p:nvPr/>
        </p:nvSpPr>
        <p:spPr>
          <a:xfrm rot="16200000">
            <a:off x="1346357" y="2126660"/>
            <a:ext cx="352788" cy="1375689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10 CuadroTexto"/>
          <p:cNvSpPr txBox="1"/>
          <p:nvPr/>
        </p:nvSpPr>
        <p:spPr>
          <a:xfrm>
            <a:off x="0" y="2985540"/>
            <a:ext cx="3436117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s-ES" sz="1300" dirty="0" smtClean="0"/>
              <a:t>Proyecto tendrá el alcance de un año.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S" sz="1300" dirty="0" smtClean="0"/>
              <a:t>ESEE se fundamenta en el BSC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S" sz="1300" dirty="0" smtClean="0"/>
              <a:t>Permite obtener avances y objetivos cumplidos</a:t>
            </a:r>
            <a:endParaRPr lang="es-ES" sz="1300" dirty="0"/>
          </a:p>
        </p:txBody>
      </p:sp>
      <p:sp>
        <p:nvSpPr>
          <p:cNvPr id="15" name="14 Rectángulo redondeado"/>
          <p:cNvSpPr/>
          <p:nvPr/>
        </p:nvSpPr>
        <p:spPr>
          <a:xfrm>
            <a:off x="179512" y="4797152"/>
            <a:ext cx="2320786" cy="129614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entajas del Balance Score Card</a:t>
            </a:r>
            <a:endParaRPr lang="es-E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15 Abrir llave"/>
          <p:cNvSpPr/>
          <p:nvPr/>
        </p:nvSpPr>
        <p:spPr>
          <a:xfrm>
            <a:off x="2500298" y="4797151"/>
            <a:ext cx="343016" cy="1296145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7" name="16 CuadroTexto"/>
          <p:cNvSpPr txBox="1"/>
          <p:nvPr/>
        </p:nvSpPr>
        <p:spPr>
          <a:xfrm>
            <a:off x="2671806" y="4840526"/>
            <a:ext cx="554154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Tx/>
              <a:buChar char="-"/>
            </a:pPr>
            <a:r>
              <a:rPr lang="es-EC" sz="1400" dirty="0" smtClean="0"/>
              <a:t>Visión </a:t>
            </a:r>
            <a:r>
              <a:rPr lang="es-EC" sz="1400" dirty="0"/>
              <a:t>global de la empresa </a:t>
            </a:r>
            <a:endParaRPr lang="es-EC" sz="1400" dirty="0" smtClean="0"/>
          </a:p>
          <a:p>
            <a:pPr marL="285750" indent="-285750" algn="just">
              <a:buFontTx/>
              <a:buChar char="-"/>
            </a:pPr>
            <a:r>
              <a:rPr lang="es-EC" sz="1400" dirty="0" smtClean="0"/>
              <a:t>Visión </a:t>
            </a:r>
            <a:r>
              <a:rPr lang="es-EC" sz="1400" dirty="0"/>
              <a:t>y control de cómo el funcionamiento de cada área y miembro de la empresa influye en el resto de la organización.</a:t>
            </a:r>
            <a:endParaRPr lang="es-ES" sz="1400" dirty="0"/>
          </a:p>
          <a:p>
            <a:pPr marL="285750" lvl="0" indent="-285750" algn="just">
              <a:buFontTx/>
              <a:buChar char="-"/>
            </a:pPr>
            <a:r>
              <a:rPr lang="es-EC" sz="1400" dirty="0" smtClean="0"/>
              <a:t>Vinculación</a:t>
            </a:r>
            <a:r>
              <a:rPr lang="es-EC" sz="1400" dirty="0"/>
              <a:t> entre los objetivos de la empresa y las acciones necesarias para lograrlos.</a:t>
            </a:r>
            <a:endParaRPr lang="es-ES" sz="1400" dirty="0"/>
          </a:p>
          <a:p>
            <a:pPr marL="285750" indent="-285750" algn="just">
              <a:buFontTx/>
              <a:buChar char="-"/>
            </a:pPr>
            <a:endParaRPr lang="es-ES" sz="1400" dirty="0"/>
          </a:p>
        </p:txBody>
      </p:sp>
      <p:sp>
        <p:nvSpPr>
          <p:cNvPr id="18" name="17 Rectángulo redondeado"/>
          <p:cNvSpPr/>
          <p:nvPr/>
        </p:nvSpPr>
        <p:spPr>
          <a:xfrm>
            <a:off x="5327576" y="2879288"/>
            <a:ext cx="2520280" cy="129614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l Balance Score Card</a:t>
            </a:r>
            <a:endParaRPr lang="es-E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18 CuadroTexto"/>
          <p:cNvSpPr txBox="1"/>
          <p:nvPr/>
        </p:nvSpPr>
        <p:spPr>
          <a:xfrm>
            <a:off x="5058310" y="1377932"/>
            <a:ext cx="2843808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300" dirty="0"/>
              <a:t> </a:t>
            </a:r>
            <a:r>
              <a:rPr lang="es-CR" sz="1300" dirty="0"/>
              <a:t>H</a:t>
            </a:r>
            <a:r>
              <a:rPr lang="es-CR" sz="1300" dirty="0" smtClean="0"/>
              <a:t>erramienta </a:t>
            </a:r>
            <a:r>
              <a:rPr lang="es-CR" sz="1300" dirty="0"/>
              <a:t>que permite alcanzar estrategias y objetivos clave con desempeño y resultados a través de cuatro áreas </a:t>
            </a:r>
            <a:r>
              <a:rPr lang="es-CR" sz="1300" dirty="0" smtClean="0"/>
              <a:t>críticas:</a:t>
            </a:r>
            <a:endParaRPr lang="es-ES" sz="1300" dirty="0"/>
          </a:p>
        </p:txBody>
      </p:sp>
      <p:sp>
        <p:nvSpPr>
          <p:cNvPr id="20" name="19 Abrir llave"/>
          <p:cNvSpPr/>
          <p:nvPr/>
        </p:nvSpPr>
        <p:spPr>
          <a:xfrm rot="16200000">
            <a:off x="6311664" y="1262945"/>
            <a:ext cx="337100" cy="2520278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35960735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90340" y="-531440"/>
            <a:ext cx="1385316" cy="1862048"/>
          </a:xfrm>
          <a:prstGeom prst="rect">
            <a:avLst/>
          </a:prstGeom>
          <a:noFill/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rtlCol="0">
            <a:spAutoFit/>
          </a:bodyPr>
          <a:lstStyle/>
          <a:p>
            <a:r>
              <a:rPr lang="es-ES" sz="11500" b="1" dirty="0" smtClean="0">
                <a:solidFill>
                  <a:schemeClr val="accent1">
                    <a:lumMod val="75000"/>
                  </a:schemeClr>
                </a:solidFill>
              </a:rPr>
              <a:t>m</a:t>
            </a:r>
            <a:endParaRPr lang="es-ES" sz="115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1259632" y="476672"/>
            <a:ext cx="20915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800" b="1" dirty="0" smtClean="0"/>
              <a:t>arco Jurídico</a:t>
            </a:r>
            <a:endParaRPr lang="es-ES" sz="2800" b="1" dirty="0"/>
          </a:p>
        </p:txBody>
      </p:sp>
      <p:sp>
        <p:nvSpPr>
          <p:cNvPr id="16" name="15 Abrir llave"/>
          <p:cNvSpPr/>
          <p:nvPr/>
        </p:nvSpPr>
        <p:spPr>
          <a:xfrm>
            <a:off x="2979510" y="4577200"/>
            <a:ext cx="343016" cy="1892826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7" name="16 CuadroTexto"/>
          <p:cNvSpPr txBox="1"/>
          <p:nvPr/>
        </p:nvSpPr>
        <p:spPr>
          <a:xfrm>
            <a:off x="3330658" y="4917761"/>
            <a:ext cx="359138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400" dirty="0" smtClean="0"/>
              <a:t>Se considera indicadores para evaluar los proyectos que contribuirán a evaluar las acciones estratégicas.</a:t>
            </a:r>
            <a:endParaRPr lang="es-ES" sz="1400" dirty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S" sz="1400" dirty="0"/>
          </a:p>
        </p:txBody>
      </p:sp>
      <p:sp>
        <p:nvSpPr>
          <p:cNvPr id="19" name="18 CuadroTexto"/>
          <p:cNvSpPr txBox="1"/>
          <p:nvPr/>
        </p:nvSpPr>
        <p:spPr>
          <a:xfrm>
            <a:off x="3330658" y="1265093"/>
            <a:ext cx="4769734" cy="2961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400" b="1" dirty="0" smtClean="0"/>
              <a:t>Evalúa el Plan Estratégico:</a:t>
            </a:r>
            <a:r>
              <a:rPr lang="es-ES" sz="1400" dirty="0" smtClean="0"/>
              <a:t> costo ya sea tiempo - dinero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400" b="1" dirty="0" smtClean="0"/>
              <a:t>Crea una visión para la ejecución del Plan Estratégico: </a:t>
            </a:r>
            <a:r>
              <a:rPr lang="es-ES" sz="1400" dirty="0" smtClean="0"/>
              <a:t>objetivos a alcanzar.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400" b="1" dirty="0" smtClean="0"/>
              <a:t>Programa reuniones para discutir los informes de progreso: </a:t>
            </a:r>
            <a:r>
              <a:rPr lang="es-ES" sz="1400" dirty="0" smtClean="0"/>
              <a:t>evaluar el programa actual con regularidad.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400" b="1" dirty="0" smtClean="0"/>
              <a:t>Involucra a la alta dirección cuando sea apropiado: </a:t>
            </a:r>
            <a:r>
              <a:rPr lang="es-ES" sz="1400" dirty="0" smtClean="0"/>
              <a:t>informar de lo que está sucediendo, informes sobre la ejecución del plan. 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S" sz="1400" dirty="0"/>
          </a:p>
        </p:txBody>
      </p:sp>
      <p:sp>
        <p:nvSpPr>
          <p:cNvPr id="20" name="19 Abrir llave"/>
          <p:cNvSpPr/>
          <p:nvPr/>
        </p:nvSpPr>
        <p:spPr>
          <a:xfrm>
            <a:off x="2971378" y="1275468"/>
            <a:ext cx="359280" cy="258558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3" name="17 Rectángulo redondeado"/>
          <p:cNvSpPr/>
          <p:nvPr/>
        </p:nvSpPr>
        <p:spPr>
          <a:xfrm>
            <a:off x="198897" y="1772348"/>
            <a:ext cx="2520280" cy="129614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asos para la implementación de un Plan Estratégico</a:t>
            </a:r>
            <a:endParaRPr lang="es-E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17 Rectángulo redondeado"/>
          <p:cNvSpPr/>
          <p:nvPr/>
        </p:nvSpPr>
        <p:spPr>
          <a:xfrm>
            <a:off x="149816" y="4875541"/>
            <a:ext cx="2520280" cy="129614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etodología de evaluación de la Planificación Estratégica</a:t>
            </a:r>
            <a:endParaRPr lang="es-E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478834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285720" y="214290"/>
            <a:ext cx="83907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/>
              <a:t>MECANISMOS Y PROCEDIMIENTOS PARA OBTENER INFORMACIÓN PARA LA EVALUACIÓN DEL PLAN ESTRATÉGICO</a:t>
            </a:r>
            <a:endParaRPr lang="es-EC" dirty="0"/>
          </a:p>
        </p:txBody>
      </p:sp>
      <p:graphicFrame>
        <p:nvGraphicFramePr>
          <p:cNvPr id="4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8344372"/>
              </p:ext>
            </p:extLst>
          </p:nvPr>
        </p:nvGraphicFramePr>
        <p:xfrm>
          <a:off x="755576" y="1052736"/>
          <a:ext cx="7681416" cy="562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r:id="rId3" imgW="6885864" imgH="10440550" progId="Visio.Drawing.11">
                  <p:embed/>
                </p:oleObj>
              </mc:Choice>
              <mc:Fallback>
                <p:oleObj r:id="rId3" imgW="6885864" imgH="10440550" progId="Visio.Drawing.11">
                  <p:embed/>
                  <p:pic>
                    <p:nvPicPr>
                      <p:cNvPr id="15363" name="Objeto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052736"/>
                        <a:ext cx="7681416" cy="5629275"/>
                      </a:xfrm>
                      <a:prstGeom prst="rect">
                        <a:avLst/>
                      </a:prstGeom>
                      <a:solidFill>
                        <a:srgbClr val="FBE6CE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lecha derecha 4">
            <a:hlinkClick r:id="rId5" action="ppaction://hlinkfile"/>
          </p:cNvPr>
          <p:cNvSpPr/>
          <p:nvPr/>
        </p:nvSpPr>
        <p:spPr>
          <a:xfrm>
            <a:off x="8532440" y="6237312"/>
            <a:ext cx="467544" cy="5040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69228893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5 CuadroTexto"/>
          <p:cNvSpPr txBox="1"/>
          <p:nvPr/>
        </p:nvSpPr>
        <p:spPr>
          <a:xfrm>
            <a:off x="90340" y="-300900"/>
            <a:ext cx="1183337" cy="1569660"/>
          </a:xfrm>
          <a:prstGeom prst="rect">
            <a:avLst/>
          </a:prstGeom>
          <a:noFill/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9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0A22E">
                    <a:lumMod val="75000"/>
                  </a:srgbClr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M</a:t>
            </a:r>
            <a:endParaRPr kumimoji="0" lang="es-ES" sz="9600" b="1" i="0" u="none" strike="noStrike" kern="1200" cap="none" spc="0" normalizeH="0" baseline="0" noProof="0" dirty="0">
              <a:ln>
                <a:noFill/>
              </a:ln>
              <a:solidFill>
                <a:srgbClr val="F0A22E">
                  <a:lumMod val="75000"/>
                </a:srgbClr>
              </a:solidFill>
              <a:effectLst/>
              <a:uLnTx/>
              <a:uFillTx/>
              <a:latin typeface="Franklin Gothic Book"/>
              <a:ea typeface="+mn-ea"/>
              <a:cs typeface="+mn-cs"/>
            </a:endParaRPr>
          </a:p>
        </p:txBody>
      </p:sp>
      <p:sp>
        <p:nvSpPr>
          <p:cNvPr id="5" name="6 CuadroTexto"/>
          <p:cNvSpPr txBox="1"/>
          <p:nvPr/>
        </p:nvSpPr>
        <p:spPr>
          <a:xfrm>
            <a:off x="1103167" y="476672"/>
            <a:ext cx="36128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ARCO METODOLÓGICO</a:t>
            </a:r>
            <a:endParaRPr kumimoji="0" lang="es-E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Franklin Gothic Book"/>
              <a:ea typeface="+mn-ea"/>
              <a:cs typeface="+mn-cs"/>
            </a:endParaRPr>
          </a:p>
        </p:txBody>
      </p:sp>
      <p:sp>
        <p:nvSpPr>
          <p:cNvPr id="6" name="3 Triángulo isósceles"/>
          <p:cNvSpPr/>
          <p:nvPr/>
        </p:nvSpPr>
        <p:spPr>
          <a:xfrm rot="3538622">
            <a:off x="2653210" y="-1880326"/>
            <a:ext cx="4717445" cy="8736959"/>
          </a:xfrm>
          <a:prstGeom prst="triangle">
            <a:avLst/>
          </a:prstGeom>
          <a:solidFill>
            <a:schemeClr val="bg2">
              <a:lumMod val="90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Franklin Gothic Book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55791" y="2856149"/>
            <a:ext cx="44644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TIPO DE INVESTIGACIÓN</a:t>
            </a:r>
            <a:endParaRPr kumimoji="0" lang="es-EC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Franklin Gothic Book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405815" y="2695975"/>
            <a:ext cx="4359879" cy="646331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Investigación descriptiva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Investigación de campo</a:t>
            </a:r>
            <a:endParaRPr kumimoji="0" lang="es-EC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Franklin Gothic Book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14142" y="4297036"/>
            <a:ext cx="389457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MÉTODO</a:t>
            </a:r>
            <a:endParaRPr kumimoji="0" lang="es-EC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Franklin Gothic Book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395230" y="4078813"/>
            <a:ext cx="4359879" cy="646331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s-E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Método descriptivo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s-E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Franklin Gothic Book"/>
                <a:ea typeface="+mn-ea"/>
                <a:cs typeface="+mn-cs"/>
              </a:rPr>
              <a:t>Método Analítico</a:t>
            </a:r>
            <a:endParaRPr kumimoji="0" lang="es-EC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Franklin Gothic Book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99119471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iajes">
  <a:themeElements>
    <a:clrScheme name="Viajes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Viaje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Viajes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1707</TotalTime>
  <Words>450</Words>
  <Application>Microsoft Office PowerPoint</Application>
  <PresentationFormat>Presentación en pantalla (4:3)</PresentationFormat>
  <Paragraphs>88</Paragraphs>
  <Slides>14</Slides>
  <Notes>2</Notes>
  <HiddenSlides>0</HiddenSlides>
  <MMClips>1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14</vt:i4>
      </vt:variant>
    </vt:vector>
  </HeadingPairs>
  <TitlesOfParts>
    <vt:vector size="22" baseType="lpstr">
      <vt:lpstr>Arial</vt:lpstr>
      <vt:lpstr>Calibri</vt:lpstr>
      <vt:lpstr>Franklin Gothic Book</vt:lpstr>
      <vt:lpstr>Franklin Gothic Medium</vt:lpstr>
      <vt:lpstr>Wingdings 2</vt:lpstr>
      <vt:lpstr>Viajes</vt:lpstr>
      <vt:lpstr>Visio.Drawing.11</vt:lpstr>
      <vt:lpstr>Workshee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consultoemp</dc:creator>
  <cp:lastModifiedBy>Windows User</cp:lastModifiedBy>
  <cp:revision>142</cp:revision>
  <cp:lastPrinted>2019-08-28T05:16:37Z</cp:lastPrinted>
  <dcterms:created xsi:type="dcterms:W3CDTF">2012-07-19T19:19:18Z</dcterms:created>
  <dcterms:modified xsi:type="dcterms:W3CDTF">2019-09-05T02:06:41Z</dcterms:modified>
</cp:coreProperties>
</file>